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5821" w:type="dxa"/>
        <w:tblInd w:w="-120" w:type="dxa"/>
        <w:tblLook w:val="04A0" w:firstRow="1" w:lastRow="0" w:firstColumn="1" w:lastColumn="0" w:noHBand="0" w:noVBand="1"/>
      </w:tblPr>
      <w:tblGrid>
        <w:gridCol w:w="1362"/>
        <w:gridCol w:w="4253"/>
        <w:gridCol w:w="1617"/>
        <w:gridCol w:w="2495"/>
        <w:gridCol w:w="1843"/>
        <w:gridCol w:w="1701"/>
        <w:gridCol w:w="2550"/>
      </w:tblGrid>
      <w:tr w:rsidR="009A4A0F" w:rsidRPr="009F30AA" w:rsidTr="00A80A80">
        <w:trPr>
          <w:trHeight w:val="451"/>
        </w:trPr>
        <w:tc>
          <w:tcPr>
            <w:tcW w:w="1362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047760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asukan</w:t>
            </w:r>
          </w:p>
        </w:tc>
        <w:tc>
          <w:tcPr>
            <w:tcW w:w="4253" w:type="dxa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617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9A4A0F" w:rsidRPr="00047760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495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1843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550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556C7E" w:rsidRPr="009F30AA" w:rsidTr="00A80A80">
        <w:trPr>
          <w:trHeight w:val="261"/>
        </w:trPr>
        <w:tc>
          <w:tcPr>
            <w:tcW w:w="1362" w:type="dxa"/>
            <w:vMerge w:val="restart"/>
            <w:tcBorders>
              <w:top w:val="double" w:sz="4" w:space="0" w:color="auto"/>
            </w:tcBorders>
          </w:tcPr>
          <w:p w:rsidR="00556C7E" w:rsidRPr="009F30AA" w:rsidRDefault="00891A5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42" type="#_x0000_t75" style="position:absolute;margin-left:59.25pt;margin-top:-.85pt;width:282.7pt;height:409.4pt;z-index:-251658752;mso-position-horizontal-relative:text;mso-position-vertical-relative:text;mso-width-relative:page;mso-height-relative:page">
                  <v:imagedata r:id="rId8" o:title=""/>
                </v:shape>
                <o:OLEObject Type="Embed" ProgID="Visio.Drawing.11" ShapeID="_x0000_s1042" DrawAspect="Content" ObjectID="_1603190594" r:id="rId9"/>
              </w:pict>
            </w:r>
          </w:p>
        </w:tc>
        <w:tc>
          <w:tcPr>
            <w:tcW w:w="4253" w:type="dxa"/>
            <w:vMerge w:val="restart"/>
            <w:tcBorders>
              <w:top w:val="double" w:sz="4" w:space="0" w:color="auto"/>
            </w:tcBorders>
          </w:tcPr>
          <w:p w:rsidR="00556C7E" w:rsidRPr="009F30AA" w:rsidRDefault="00556C7E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17" w:type="dxa"/>
            <w:vMerge w:val="restart"/>
            <w:tcBorders>
              <w:top w:val="double" w:sz="4" w:space="0" w:color="auto"/>
            </w:tcBorders>
          </w:tcPr>
          <w:p w:rsidR="00556C7E" w:rsidRPr="009F30AA" w:rsidRDefault="00556C7E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95" w:type="dxa"/>
            <w:tcBorders>
              <w:top w:val="double" w:sz="4" w:space="0" w:color="auto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843" w:type="dxa"/>
            <w:tcBorders>
              <w:top w:val="double" w:sz="4" w:space="0" w:color="auto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double" w:sz="4" w:space="0" w:color="auto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0" w:type="dxa"/>
            <w:tcBorders>
              <w:top w:val="double" w:sz="4" w:space="0" w:color="auto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56C7E" w:rsidRPr="009F30AA" w:rsidTr="00A80A80">
        <w:trPr>
          <w:trHeight w:val="435"/>
        </w:trPr>
        <w:tc>
          <w:tcPr>
            <w:tcW w:w="1362" w:type="dxa"/>
            <w:vMerge/>
          </w:tcPr>
          <w:p w:rsidR="00556C7E" w:rsidRDefault="00556C7E">
            <w:pPr>
              <w:rPr>
                <w:noProof/>
              </w:rPr>
            </w:pPr>
          </w:p>
        </w:tc>
        <w:tc>
          <w:tcPr>
            <w:tcW w:w="4253" w:type="dxa"/>
            <w:vMerge/>
          </w:tcPr>
          <w:p w:rsidR="00556C7E" w:rsidRPr="009F30AA" w:rsidRDefault="00556C7E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17" w:type="dxa"/>
            <w:vMerge/>
          </w:tcPr>
          <w:p w:rsidR="00556C7E" w:rsidRPr="009F30AA" w:rsidRDefault="00556C7E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556C7E" w:rsidRDefault="00556C7E" w:rsidP="00556C7E">
            <w:pPr>
              <w:rPr>
                <w:rFonts w:ascii="Arial" w:hAnsi="Arial" w:cs="Arial"/>
                <w:sz w:val="16"/>
                <w:szCs w:val="20"/>
              </w:rPr>
            </w:pPr>
            <w:r w:rsidRPr="00556C7E">
              <w:rPr>
                <w:rFonts w:ascii="Arial" w:hAnsi="Arial" w:cs="Arial"/>
                <w:sz w:val="16"/>
                <w:szCs w:val="20"/>
              </w:rPr>
              <w:t>Mgr. Maintenance</w:t>
            </w:r>
          </w:p>
        </w:tc>
        <w:tc>
          <w:tcPr>
            <w:tcW w:w="1843" w:type="dxa"/>
            <w:tcBorders>
              <w:top w:val="nil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56C7E" w:rsidRPr="009F30AA" w:rsidTr="00A80A80">
        <w:trPr>
          <w:trHeight w:val="402"/>
        </w:trPr>
        <w:tc>
          <w:tcPr>
            <w:tcW w:w="1362" w:type="dxa"/>
            <w:vMerge/>
          </w:tcPr>
          <w:p w:rsidR="00556C7E" w:rsidRPr="00FE5D72" w:rsidRDefault="00556C7E"/>
        </w:tc>
        <w:tc>
          <w:tcPr>
            <w:tcW w:w="4253" w:type="dxa"/>
            <w:vMerge/>
          </w:tcPr>
          <w:p w:rsidR="00556C7E" w:rsidRPr="00FE5D72" w:rsidRDefault="00556C7E"/>
        </w:tc>
        <w:tc>
          <w:tcPr>
            <w:tcW w:w="1617" w:type="dxa"/>
            <w:vMerge/>
          </w:tcPr>
          <w:p w:rsidR="00556C7E" w:rsidRPr="00FE5D72" w:rsidRDefault="00556C7E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intenance</w:t>
            </w:r>
          </w:p>
        </w:tc>
        <w:tc>
          <w:tcPr>
            <w:tcW w:w="1843" w:type="dxa"/>
            <w:tcBorders>
              <w:top w:val="nil"/>
              <w:bottom w:val="nil"/>
            </w:tcBorders>
            <w:vAlign w:val="center"/>
          </w:tcPr>
          <w:p w:rsidR="00556C7E" w:rsidRPr="00EB529C" w:rsidRDefault="00556C7E">
            <w:pPr>
              <w:rPr>
                <w:rFonts w:ascii="Arial" w:hAnsi="Arial" w:cs="Arial"/>
                <w:sz w:val="14"/>
                <w:szCs w:val="20"/>
              </w:rPr>
            </w:pPr>
            <w:r w:rsidRPr="00EB529C">
              <w:rPr>
                <w:rFonts w:ascii="Arial" w:hAnsi="Arial" w:cs="Arial"/>
                <w:sz w:val="14"/>
                <w:szCs w:val="20"/>
              </w:rPr>
              <w:t>Seminggu 1x (Diesel)</w:t>
            </w:r>
          </w:p>
          <w:p w:rsidR="00EB529C" w:rsidRPr="00C015BD" w:rsidRDefault="006E0BFB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4"/>
                <w:szCs w:val="20"/>
              </w:rPr>
              <w:t>Setiap 10</w:t>
            </w:r>
            <w:r w:rsidR="00EB529C" w:rsidRPr="00EB529C">
              <w:rPr>
                <w:rFonts w:ascii="Arial" w:hAnsi="Arial" w:cs="Arial"/>
                <w:sz w:val="14"/>
                <w:szCs w:val="20"/>
              </w:rPr>
              <w:t>00 jam penggantian oli mesin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Maintenance</w:t>
            </w:r>
          </w:p>
        </w:tc>
      </w:tr>
      <w:tr w:rsidR="00556C7E" w:rsidRPr="009F30AA" w:rsidTr="00A80A80">
        <w:trPr>
          <w:trHeight w:val="407"/>
        </w:trPr>
        <w:tc>
          <w:tcPr>
            <w:tcW w:w="1362" w:type="dxa"/>
            <w:vMerge/>
          </w:tcPr>
          <w:p w:rsidR="00556C7E" w:rsidRPr="00FE5D72" w:rsidRDefault="00556C7E"/>
        </w:tc>
        <w:tc>
          <w:tcPr>
            <w:tcW w:w="4253" w:type="dxa"/>
            <w:vMerge/>
          </w:tcPr>
          <w:p w:rsidR="00556C7E" w:rsidRPr="00FE5D72" w:rsidRDefault="00556C7E"/>
        </w:tc>
        <w:tc>
          <w:tcPr>
            <w:tcW w:w="1617" w:type="dxa"/>
            <w:vMerge/>
          </w:tcPr>
          <w:p w:rsidR="00556C7E" w:rsidRPr="00FE5D72" w:rsidRDefault="00556C7E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intenance</w:t>
            </w:r>
          </w:p>
        </w:tc>
        <w:tc>
          <w:tcPr>
            <w:tcW w:w="1843" w:type="dxa"/>
            <w:tcBorders>
              <w:top w:val="nil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556C7E" w:rsidRPr="00C015BD" w:rsidRDefault="00DF41CB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SM.10.01.01</w:t>
            </w:r>
          </w:p>
        </w:tc>
        <w:tc>
          <w:tcPr>
            <w:tcW w:w="2550" w:type="dxa"/>
            <w:tcBorders>
              <w:top w:val="nil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56C7E" w:rsidRPr="009F30AA" w:rsidTr="00A80A80">
        <w:trPr>
          <w:trHeight w:val="837"/>
        </w:trPr>
        <w:tc>
          <w:tcPr>
            <w:tcW w:w="1362" w:type="dxa"/>
            <w:vMerge/>
          </w:tcPr>
          <w:p w:rsidR="00556C7E" w:rsidRPr="00FE5D72" w:rsidRDefault="00556C7E"/>
        </w:tc>
        <w:tc>
          <w:tcPr>
            <w:tcW w:w="4253" w:type="dxa"/>
            <w:vMerge/>
          </w:tcPr>
          <w:p w:rsidR="00556C7E" w:rsidRPr="00FE5D72" w:rsidRDefault="00556C7E"/>
        </w:tc>
        <w:tc>
          <w:tcPr>
            <w:tcW w:w="1617" w:type="dxa"/>
            <w:vMerge/>
          </w:tcPr>
          <w:p w:rsidR="00556C7E" w:rsidRPr="00FE5D72" w:rsidRDefault="00556C7E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56C7E" w:rsidRPr="009F30AA" w:rsidTr="00A80A80">
        <w:trPr>
          <w:trHeight w:val="412"/>
        </w:trPr>
        <w:tc>
          <w:tcPr>
            <w:tcW w:w="1362" w:type="dxa"/>
            <w:vMerge/>
          </w:tcPr>
          <w:p w:rsidR="00556C7E" w:rsidRPr="00FE5D72" w:rsidRDefault="00556C7E"/>
        </w:tc>
        <w:tc>
          <w:tcPr>
            <w:tcW w:w="4253" w:type="dxa"/>
            <w:vMerge/>
          </w:tcPr>
          <w:p w:rsidR="00556C7E" w:rsidRPr="00FE5D72" w:rsidRDefault="00556C7E"/>
        </w:tc>
        <w:tc>
          <w:tcPr>
            <w:tcW w:w="1617" w:type="dxa"/>
            <w:vMerge/>
          </w:tcPr>
          <w:p w:rsidR="00556C7E" w:rsidRPr="00FE5D72" w:rsidRDefault="00556C7E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intenance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56C7E" w:rsidRPr="009F30AA" w:rsidTr="00A80A80">
        <w:trPr>
          <w:trHeight w:val="112"/>
        </w:trPr>
        <w:tc>
          <w:tcPr>
            <w:tcW w:w="1362" w:type="dxa"/>
            <w:vMerge/>
          </w:tcPr>
          <w:p w:rsidR="00556C7E" w:rsidRPr="00FE5D72" w:rsidRDefault="00556C7E"/>
        </w:tc>
        <w:tc>
          <w:tcPr>
            <w:tcW w:w="4253" w:type="dxa"/>
            <w:vMerge/>
          </w:tcPr>
          <w:p w:rsidR="00556C7E" w:rsidRPr="00FE5D72" w:rsidRDefault="00556C7E"/>
        </w:tc>
        <w:tc>
          <w:tcPr>
            <w:tcW w:w="1617" w:type="dxa"/>
            <w:vMerge/>
          </w:tcPr>
          <w:p w:rsidR="00556C7E" w:rsidRPr="00FE5D72" w:rsidRDefault="00556C7E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  <w:vAlign w:val="center"/>
          </w:tcPr>
          <w:p w:rsidR="00556C7E" w:rsidRPr="00C015BD" w:rsidRDefault="00556C7E" w:rsidP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56C7E" w:rsidRPr="009F30AA" w:rsidTr="00A80A80">
        <w:trPr>
          <w:trHeight w:val="411"/>
        </w:trPr>
        <w:tc>
          <w:tcPr>
            <w:tcW w:w="1362" w:type="dxa"/>
            <w:vMerge/>
          </w:tcPr>
          <w:p w:rsidR="00556C7E" w:rsidRPr="00FE5D72" w:rsidRDefault="00556C7E"/>
        </w:tc>
        <w:tc>
          <w:tcPr>
            <w:tcW w:w="4253" w:type="dxa"/>
            <w:vMerge/>
          </w:tcPr>
          <w:p w:rsidR="00556C7E" w:rsidRPr="00FE5D72" w:rsidRDefault="00556C7E"/>
        </w:tc>
        <w:tc>
          <w:tcPr>
            <w:tcW w:w="1617" w:type="dxa"/>
            <w:vMerge/>
          </w:tcPr>
          <w:p w:rsidR="00556C7E" w:rsidRPr="00FE5D72" w:rsidRDefault="00556C7E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556C7E" w:rsidRDefault="00556C7E" w:rsidP="00556C7E">
            <w:pPr>
              <w:rPr>
                <w:rFonts w:ascii="Arial" w:hAnsi="Arial" w:cs="Arial"/>
                <w:sz w:val="16"/>
                <w:szCs w:val="20"/>
              </w:rPr>
            </w:pPr>
            <w:r w:rsidRPr="00556C7E">
              <w:rPr>
                <w:rFonts w:ascii="Arial" w:hAnsi="Arial" w:cs="Arial"/>
                <w:sz w:val="16"/>
                <w:szCs w:val="20"/>
              </w:rPr>
              <w:t>Mgr. Maintenance</w:t>
            </w:r>
          </w:p>
        </w:tc>
        <w:tc>
          <w:tcPr>
            <w:tcW w:w="1843" w:type="dxa"/>
            <w:tcBorders>
              <w:top w:val="nil"/>
              <w:bottom w:val="nil"/>
            </w:tcBorders>
            <w:vAlign w:val="center"/>
          </w:tcPr>
          <w:p w:rsidR="00556C7E" w:rsidRDefault="00556C7E" w:rsidP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56C7E" w:rsidRPr="009F30AA" w:rsidTr="00A80A80">
        <w:trPr>
          <w:trHeight w:val="682"/>
        </w:trPr>
        <w:tc>
          <w:tcPr>
            <w:tcW w:w="1362" w:type="dxa"/>
            <w:vMerge/>
          </w:tcPr>
          <w:p w:rsidR="00556C7E" w:rsidRPr="00FE5D72" w:rsidRDefault="00556C7E"/>
        </w:tc>
        <w:tc>
          <w:tcPr>
            <w:tcW w:w="4253" w:type="dxa"/>
            <w:vMerge/>
          </w:tcPr>
          <w:p w:rsidR="00556C7E" w:rsidRPr="00FE5D72" w:rsidRDefault="00556C7E"/>
        </w:tc>
        <w:tc>
          <w:tcPr>
            <w:tcW w:w="1617" w:type="dxa"/>
            <w:vMerge/>
          </w:tcPr>
          <w:p w:rsidR="00556C7E" w:rsidRPr="00FE5D72" w:rsidRDefault="00556C7E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556C7E" w:rsidRDefault="00DF41CB" w:rsidP="00556C7E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intenance</w:t>
            </w:r>
          </w:p>
        </w:tc>
        <w:tc>
          <w:tcPr>
            <w:tcW w:w="1843" w:type="dxa"/>
            <w:tcBorders>
              <w:top w:val="nil"/>
              <w:bottom w:val="nil"/>
            </w:tcBorders>
            <w:vAlign w:val="center"/>
          </w:tcPr>
          <w:p w:rsidR="00556C7E" w:rsidRDefault="00556C7E" w:rsidP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56C7E" w:rsidRPr="009F30AA" w:rsidTr="00A80A80">
        <w:trPr>
          <w:trHeight w:val="550"/>
        </w:trPr>
        <w:tc>
          <w:tcPr>
            <w:tcW w:w="1362" w:type="dxa"/>
            <w:vMerge/>
          </w:tcPr>
          <w:p w:rsidR="00556C7E" w:rsidRPr="00FE5D72" w:rsidRDefault="00556C7E"/>
        </w:tc>
        <w:tc>
          <w:tcPr>
            <w:tcW w:w="4253" w:type="dxa"/>
            <w:vMerge/>
          </w:tcPr>
          <w:p w:rsidR="00556C7E" w:rsidRPr="00FE5D72" w:rsidRDefault="00556C7E"/>
        </w:tc>
        <w:tc>
          <w:tcPr>
            <w:tcW w:w="1617" w:type="dxa"/>
            <w:vMerge/>
          </w:tcPr>
          <w:p w:rsidR="00556C7E" w:rsidRPr="00FE5D72" w:rsidRDefault="00556C7E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556C7E" w:rsidRDefault="00556C7E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HRD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556C7E" w:rsidRPr="00C015BD" w:rsidRDefault="00556C7E" w:rsidP="00357B56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56C7E" w:rsidRPr="009F30AA" w:rsidTr="00A80A80">
        <w:trPr>
          <w:trHeight w:val="416"/>
        </w:trPr>
        <w:tc>
          <w:tcPr>
            <w:tcW w:w="1362" w:type="dxa"/>
            <w:vMerge/>
          </w:tcPr>
          <w:p w:rsidR="00556C7E" w:rsidRPr="00FE5D72" w:rsidRDefault="00556C7E"/>
        </w:tc>
        <w:tc>
          <w:tcPr>
            <w:tcW w:w="4253" w:type="dxa"/>
            <w:vMerge/>
          </w:tcPr>
          <w:p w:rsidR="00556C7E" w:rsidRPr="00FE5D72" w:rsidRDefault="00556C7E"/>
        </w:tc>
        <w:tc>
          <w:tcPr>
            <w:tcW w:w="1617" w:type="dxa"/>
            <w:vMerge/>
          </w:tcPr>
          <w:p w:rsidR="00556C7E" w:rsidRPr="00FE5D72" w:rsidRDefault="00556C7E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556C7E" w:rsidRPr="00C015BD" w:rsidRDefault="00DF41CB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intenance</w:t>
            </w:r>
          </w:p>
        </w:tc>
        <w:tc>
          <w:tcPr>
            <w:tcW w:w="1843" w:type="dxa"/>
            <w:tcBorders>
              <w:top w:val="nil"/>
              <w:bottom w:val="nil"/>
            </w:tcBorders>
            <w:vAlign w:val="center"/>
          </w:tcPr>
          <w:p w:rsidR="00556C7E" w:rsidRPr="00C015BD" w:rsidRDefault="00DF41CB" w:rsidP="00ED442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Sesuai Permohonan Permintaan Barang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556C7E" w:rsidRPr="00C015BD" w:rsidRDefault="00DF41CB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Program Aplikasi</w:t>
            </w:r>
          </w:p>
        </w:tc>
        <w:tc>
          <w:tcPr>
            <w:tcW w:w="2550" w:type="dxa"/>
            <w:tcBorders>
              <w:top w:val="nil"/>
              <w:bottom w:val="nil"/>
            </w:tcBorders>
            <w:vAlign w:val="center"/>
          </w:tcPr>
          <w:p w:rsidR="00EB529C" w:rsidRDefault="00EB529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urchasing</w:t>
            </w:r>
          </w:p>
          <w:p w:rsidR="00556C7E" w:rsidRDefault="00EB529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Maintenance</w:t>
            </w:r>
          </w:p>
          <w:p w:rsidR="00EB529C" w:rsidRPr="00C015BD" w:rsidRDefault="00EB529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Accounting</w:t>
            </w:r>
          </w:p>
        </w:tc>
      </w:tr>
      <w:tr w:rsidR="00556C7E" w:rsidRPr="009F30AA" w:rsidTr="00A80A80">
        <w:trPr>
          <w:trHeight w:val="577"/>
        </w:trPr>
        <w:tc>
          <w:tcPr>
            <w:tcW w:w="1362" w:type="dxa"/>
            <w:vMerge/>
          </w:tcPr>
          <w:p w:rsidR="00556C7E" w:rsidRPr="00FE5D72" w:rsidRDefault="00556C7E"/>
        </w:tc>
        <w:tc>
          <w:tcPr>
            <w:tcW w:w="4253" w:type="dxa"/>
            <w:vMerge/>
          </w:tcPr>
          <w:p w:rsidR="00556C7E" w:rsidRPr="00FE5D72" w:rsidRDefault="00556C7E"/>
        </w:tc>
        <w:tc>
          <w:tcPr>
            <w:tcW w:w="1617" w:type="dxa"/>
            <w:vMerge/>
          </w:tcPr>
          <w:p w:rsidR="00556C7E" w:rsidRPr="00FE5D72" w:rsidRDefault="00556C7E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intenance</w:t>
            </w:r>
          </w:p>
        </w:tc>
        <w:tc>
          <w:tcPr>
            <w:tcW w:w="1843" w:type="dxa"/>
            <w:tcBorders>
              <w:top w:val="nil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  <w:vAlign w:val="center"/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56C7E" w:rsidRPr="009F30AA" w:rsidTr="00A80A80">
        <w:trPr>
          <w:trHeight w:val="686"/>
        </w:trPr>
        <w:tc>
          <w:tcPr>
            <w:tcW w:w="1362" w:type="dxa"/>
            <w:vMerge/>
          </w:tcPr>
          <w:p w:rsidR="00556C7E" w:rsidRPr="00FE5D72" w:rsidRDefault="00556C7E"/>
        </w:tc>
        <w:tc>
          <w:tcPr>
            <w:tcW w:w="4253" w:type="dxa"/>
            <w:vMerge/>
          </w:tcPr>
          <w:p w:rsidR="00556C7E" w:rsidRPr="00FE5D72" w:rsidRDefault="00556C7E"/>
        </w:tc>
        <w:tc>
          <w:tcPr>
            <w:tcW w:w="1617" w:type="dxa"/>
            <w:vMerge/>
          </w:tcPr>
          <w:p w:rsidR="00556C7E" w:rsidRPr="00FE5D72" w:rsidRDefault="00556C7E"/>
        </w:tc>
        <w:tc>
          <w:tcPr>
            <w:tcW w:w="2495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56C7E" w:rsidRPr="009F30AA" w:rsidTr="00A80A80">
        <w:trPr>
          <w:trHeight w:val="554"/>
        </w:trPr>
        <w:tc>
          <w:tcPr>
            <w:tcW w:w="1362" w:type="dxa"/>
            <w:vMerge/>
          </w:tcPr>
          <w:p w:rsidR="00556C7E" w:rsidRPr="00FE5D72" w:rsidRDefault="00556C7E"/>
        </w:tc>
        <w:tc>
          <w:tcPr>
            <w:tcW w:w="4253" w:type="dxa"/>
            <w:vMerge/>
          </w:tcPr>
          <w:p w:rsidR="00556C7E" w:rsidRPr="00FE5D72" w:rsidRDefault="00556C7E"/>
        </w:tc>
        <w:tc>
          <w:tcPr>
            <w:tcW w:w="1617" w:type="dxa"/>
            <w:vMerge/>
          </w:tcPr>
          <w:p w:rsidR="00556C7E" w:rsidRPr="00FE5D72" w:rsidRDefault="00556C7E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556C7E" w:rsidRPr="00C015BD" w:rsidRDefault="00DF41CB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intenance</w:t>
            </w: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56C7E" w:rsidRPr="009F30AA" w:rsidTr="00A80A80">
        <w:trPr>
          <w:trHeight w:val="845"/>
        </w:trPr>
        <w:tc>
          <w:tcPr>
            <w:tcW w:w="1362" w:type="dxa"/>
            <w:vMerge/>
          </w:tcPr>
          <w:p w:rsidR="00556C7E" w:rsidRPr="00FE5D72" w:rsidRDefault="00556C7E"/>
        </w:tc>
        <w:tc>
          <w:tcPr>
            <w:tcW w:w="4253" w:type="dxa"/>
            <w:vMerge/>
          </w:tcPr>
          <w:p w:rsidR="00556C7E" w:rsidRPr="00FE5D72" w:rsidRDefault="00556C7E"/>
        </w:tc>
        <w:tc>
          <w:tcPr>
            <w:tcW w:w="1617" w:type="dxa"/>
            <w:vMerge/>
          </w:tcPr>
          <w:p w:rsidR="00556C7E" w:rsidRPr="00FE5D72" w:rsidRDefault="00556C7E"/>
        </w:tc>
        <w:tc>
          <w:tcPr>
            <w:tcW w:w="2495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56C7E" w:rsidRPr="009F30AA" w:rsidTr="00A80A80">
        <w:trPr>
          <w:trHeight w:val="392"/>
        </w:trPr>
        <w:tc>
          <w:tcPr>
            <w:tcW w:w="1362" w:type="dxa"/>
            <w:vMerge/>
          </w:tcPr>
          <w:p w:rsidR="00556C7E" w:rsidRPr="00FE5D72" w:rsidRDefault="00556C7E"/>
        </w:tc>
        <w:tc>
          <w:tcPr>
            <w:tcW w:w="4253" w:type="dxa"/>
            <w:vMerge/>
          </w:tcPr>
          <w:p w:rsidR="00556C7E" w:rsidRPr="00FE5D72" w:rsidRDefault="00556C7E"/>
        </w:tc>
        <w:tc>
          <w:tcPr>
            <w:tcW w:w="1617" w:type="dxa"/>
            <w:vMerge/>
          </w:tcPr>
          <w:p w:rsidR="00556C7E" w:rsidRPr="00FE5D72" w:rsidRDefault="00556C7E"/>
        </w:tc>
        <w:tc>
          <w:tcPr>
            <w:tcW w:w="2495" w:type="dxa"/>
            <w:tcBorders>
              <w:top w:val="nil"/>
              <w:bottom w:val="single" w:sz="4" w:space="0" w:color="auto"/>
            </w:tcBorders>
            <w:vAlign w:val="center"/>
          </w:tcPr>
          <w:p w:rsidR="00556C7E" w:rsidRPr="00C015BD" w:rsidRDefault="00DF41CB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intenance</w:t>
            </w:r>
          </w:p>
        </w:tc>
        <w:tc>
          <w:tcPr>
            <w:tcW w:w="1843" w:type="dxa"/>
            <w:tcBorders>
              <w:top w:val="nil"/>
              <w:bottom w:val="single" w:sz="4" w:space="0" w:color="auto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single" w:sz="4" w:space="0" w:color="auto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0" w:type="dxa"/>
            <w:tcBorders>
              <w:top w:val="nil"/>
              <w:bottom w:val="single" w:sz="4" w:space="0" w:color="auto"/>
            </w:tcBorders>
          </w:tcPr>
          <w:p w:rsidR="00556C7E" w:rsidRPr="00C015BD" w:rsidRDefault="00556C7E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</w:tbl>
    <w:p w:rsidR="008D7974" w:rsidRDefault="008D7974" w:rsidP="00A80A80">
      <w:pPr>
        <w:spacing w:line="240" w:lineRule="auto"/>
        <w:ind w:firstLine="720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lastRenderedPageBreak/>
        <w:t>Tujuan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</w:r>
      <w:r w:rsidR="00A80A80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>:</w:t>
      </w:r>
      <w:r w:rsidRPr="008D7974">
        <w:rPr>
          <w:rFonts w:ascii="Arial" w:hAnsi="Arial" w:cs="Arial"/>
          <w:sz w:val="24"/>
        </w:rPr>
        <w:tab/>
        <w:t xml:space="preserve">Prosedur ini </w:t>
      </w:r>
      <w:r w:rsidR="0023055B">
        <w:rPr>
          <w:rFonts w:ascii="Arial" w:hAnsi="Arial" w:cs="Arial"/>
          <w:sz w:val="24"/>
        </w:rPr>
        <w:t>dibuat untuk memantau perawatan mesin diesel</w:t>
      </w:r>
      <w:r w:rsidR="00A80A80">
        <w:rPr>
          <w:rFonts w:ascii="Arial" w:hAnsi="Arial" w:cs="Arial"/>
          <w:sz w:val="24"/>
        </w:rPr>
        <w:t xml:space="preserve">/genset </w:t>
      </w:r>
      <w:r w:rsidR="009070FC">
        <w:rPr>
          <w:rFonts w:ascii="Arial" w:hAnsi="Arial" w:cs="Arial"/>
          <w:sz w:val="24"/>
        </w:rPr>
        <w:t>sehingg</w:t>
      </w:r>
      <w:r w:rsidR="0023055B">
        <w:rPr>
          <w:rFonts w:ascii="Arial" w:hAnsi="Arial" w:cs="Arial"/>
          <w:sz w:val="24"/>
        </w:rPr>
        <w:t>a mesin berjalan</w:t>
      </w:r>
    </w:p>
    <w:p w:rsidR="008D7974" w:rsidRDefault="0023055B" w:rsidP="00817ADD">
      <w:pPr>
        <w:spacing w:line="240" w:lineRule="auto"/>
        <w:ind w:left="3924" w:firstLine="396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optimal dan efektif sesuai dengan permintaan konsumen.</w:t>
      </w:r>
    </w:p>
    <w:p w:rsidR="008D7974" w:rsidRPr="008D7974" w:rsidRDefault="008D7974" w:rsidP="008D7974">
      <w:pPr>
        <w:spacing w:line="240" w:lineRule="auto"/>
        <w:ind w:left="3402" w:hanging="269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efinisi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  <w:t>-</w:t>
      </w:r>
    </w:p>
    <w:p w:rsidR="008D7974" w:rsidRDefault="0023055B" w:rsidP="008D7974">
      <w:pPr>
        <w:spacing w:line="240" w:lineRule="auto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enjelasan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:</w:t>
      </w:r>
      <w:r>
        <w:rPr>
          <w:rFonts w:ascii="Arial" w:hAnsi="Arial" w:cs="Arial"/>
          <w:sz w:val="24"/>
        </w:rPr>
        <w:tab/>
      </w:r>
      <w:r w:rsidR="009070FC">
        <w:rPr>
          <w:rFonts w:ascii="Arial" w:hAnsi="Arial" w:cs="Arial"/>
          <w:sz w:val="24"/>
        </w:rPr>
        <w:t xml:space="preserve">- </w:t>
      </w:r>
      <w:r>
        <w:rPr>
          <w:rFonts w:ascii="Arial" w:hAnsi="Arial" w:cs="Arial"/>
          <w:sz w:val="24"/>
        </w:rPr>
        <w:t>Pen</w:t>
      </w:r>
      <w:r w:rsidR="006E0BFB">
        <w:rPr>
          <w:rFonts w:ascii="Arial" w:hAnsi="Arial" w:cs="Arial"/>
          <w:sz w:val="24"/>
        </w:rPr>
        <w:t>ggantian oli dilakukan setiap 10</w:t>
      </w:r>
      <w:r>
        <w:rPr>
          <w:rFonts w:ascii="Arial" w:hAnsi="Arial" w:cs="Arial"/>
          <w:sz w:val="24"/>
        </w:rPr>
        <w:t>00 jam</w:t>
      </w:r>
    </w:p>
    <w:p w:rsidR="009070FC" w:rsidRDefault="009070FC" w:rsidP="008D7974">
      <w:pPr>
        <w:spacing w:line="240" w:lineRule="auto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- Setiap terjadi ketidaksesuaian pada mesin diesel/genset, langsung dilaporkan kepada Top Manajemen </w:t>
      </w:r>
    </w:p>
    <w:p w:rsidR="008D7974" w:rsidRDefault="009070FC" w:rsidP="009070FC">
      <w:pPr>
        <w:spacing w:line="240" w:lineRule="auto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  secara lisan.</w:t>
      </w:r>
    </w:p>
    <w:p w:rsidR="00BC75E7" w:rsidRDefault="008D7974" w:rsidP="008D7974">
      <w:pPr>
        <w:spacing w:line="240" w:lineRule="auto"/>
        <w:ind w:left="3402" w:hanging="269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okumen terkait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A80A80">
        <w:rPr>
          <w:rFonts w:ascii="Arial" w:hAnsi="Arial" w:cs="Arial"/>
          <w:sz w:val="24"/>
        </w:rPr>
        <w:t>- Prosedur Pengembangan Kompetensi Karyawan</w:t>
      </w:r>
      <w:r w:rsidR="00A80A80">
        <w:rPr>
          <w:rFonts w:ascii="Arial" w:hAnsi="Arial" w:cs="Arial"/>
          <w:sz w:val="24"/>
        </w:rPr>
        <w:tab/>
      </w:r>
      <w:r w:rsidR="00BC75E7">
        <w:rPr>
          <w:rFonts w:ascii="Arial" w:hAnsi="Arial" w:cs="Arial"/>
          <w:sz w:val="24"/>
        </w:rPr>
        <w:tab/>
      </w:r>
      <w:r w:rsidR="00BC75E7">
        <w:rPr>
          <w:rFonts w:ascii="Arial" w:hAnsi="Arial" w:cs="Arial"/>
          <w:sz w:val="24"/>
        </w:rPr>
        <w:tab/>
        <w:t>PS.11.02</w:t>
      </w:r>
    </w:p>
    <w:p w:rsidR="00BC75E7" w:rsidRDefault="00BC75E7" w:rsidP="008D7974">
      <w:pPr>
        <w:spacing w:line="240" w:lineRule="auto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Prosedur Tinjauan Manajemen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PS.12.02</w:t>
      </w:r>
    </w:p>
    <w:p w:rsidR="009070FC" w:rsidRPr="008D7974" w:rsidRDefault="009070FC" w:rsidP="008D7974">
      <w:pPr>
        <w:spacing w:line="240" w:lineRule="auto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Instruksi Kerja Pemeliharaan / Pemanasan Mesin Diesel / Genset</w:t>
      </w:r>
      <w:r>
        <w:rPr>
          <w:rFonts w:ascii="Arial" w:hAnsi="Arial" w:cs="Arial"/>
          <w:sz w:val="24"/>
        </w:rPr>
        <w:tab/>
        <w:t>IK.10.01.02</w:t>
      </w:r>
    </w:p>
    <w:p w:rsidR="00891A5D" w:rsidRDefault="008D7974" w:rsidP="008D7974">
      <w:pPr>
        <w:spacing w:line="240" w:lineRule="auto"/>
        <w:ind w:left="3402" w:hanging="269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Format terkait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891A5D">
        <w:rPr>
          <w:rFonts w:ascii="Arial" w:hAnsi="Arial" w:cs="Arial"/>
          <w:sz w:val="24"/>
        </w:rPr>
        <w:t>- Permohonan Pengadaan Barang</w:t>
      </w:r>
      <w:r w:rsidR="00891A5D">
        <w:rPr>
          <w:rFonts w:ascii="Arial" w:hAnsi="Arial" w:cs="Arial"/>
          <w:sz w:val="24"/>
        </w:rPr>
        <w:tab/>
      </w:r>
      <w:r w:rsidR="00891A5D">
        <w:rPr>
          <w:rFonts w:ascii="Arial" w:hAnsi="Arial" w:cs="Arial"/>
          <w:sz w:val="24"/>
        </w:rPr>
        <w:tab/>
      </w:r>
      <w:r w:rsidR="00891A5D">
        <w:rPr>
          <w:rFonts w:ascii="Arial" w:hAnsi="Arial" w:cs="Arial"/>
          <w:sz w:val="24"/>
        </w:rPr>
        <w:tab/>
      </w:r>
      <w:r w:rsidR="00891A5D">
        <w:rPr>
          <w:rFonts w:ascii="Arial" w:hAnsi="Arial" w:cs="Arial"/>
          <w:sz w:val="24"/>
        </w:rPr>
        <w:tab/>
      </w:r>
      <w:r w:rsidR="00891A5D">
        <w:rPr>
          <w:rFonts w:ascii="Arial" w:hAnsi="Arial" w:cs="Arial"/>
          <w:sz w:val="24"/>
        </w:rPr>
        <w:tab/>
        <w:t>F.01.01.00.02</w:t>
      </w:r>
    </w:p>
    <w:p w:rsidR="008D7974" w:rsidRDefault="008D7974" w:rsidP="00891A5D">
      <w:pPr>
        <w:spacing w:line="240" w:lineRule="auto"/>
        <w:ind w:left="3924" w:firstLine="396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- </w:t>
      </w:r>
      <w:r w:rsidR="00A80A80">
        <w:rPr>
          <w:rFonts w:ascii="Arial" w:hAnsi="Arial" w:cs="Arial"/>
          <w:sz w:val="24"/>
        </w:rPr>
        <w:t>Data Operasional</w:t>
      </w:r>
      <w:r w:rsidR="009070FC">
        <w:rPr>
          <w:rFonts w:ascii="Arial" w:hAnsi="Arial" w:cs="Arial"/>
          <w:sz w:val="24"/>
        </w:rPr>
        <w:t xml:space="preserve"> Mesin </w:t>
      </w:r>
      <w:r w:rsidR="00A80A80">
        <w:rPr>
          <w:rFonts w:ascii="Arial" w:hAnsi="Arial" w:cs="Arial"/>
          <w:sz w:val="24"/>
        </w:rPr>
        <w:t>Diesel</w:t>
      </w:r>
      <w:r w:rsidR="00A80A80">
        <w:rPr>
          <w:rFonts w:ascii="Arial" w:hAnsi="Arial" w:cs="Arial"/>
          <w:sz w:val="24"/>
        </w:rPr>
        <w:tab/>
      </w:r>
      <w:r w:rsidR="00A80A80">
        <w:rPr>
          <w:rFonts w:ascii="Arial" w:hAnsi="Arial" w:cs="Arial"/>
          <w:sz w:val="24"/>
        </w:rPr>
        <w:tab/>
      </w:r>
      <w:r w:rsidR="00A80A80">
        <w:rPr>
          <w:rFonts w:ascii="Arial" w:hAnsi="Arial" w:cs="Arial"/>
          <w:sz w:val="24"/>
        </w:rPr>
        <w:tab/>
      </w:r>
      <w:r w:rsidR="00A80A80">
        <w:rPr>
          <w:rFonts w:ascii="Arial" w:hAnsi="Arial" w:cs="Arial"/>
          <w:sz w:val="24"/>
        </w:rPr>
        <w:tab/>
      </w:r>
      <w:r w:rsidR="00A80A80">
        <w:rPr>
          <w:rFonts w:ascii="Arial" w:hAnsi="Arial" w:cs="Arial"/>
          <w:sz w:val="24"/>
        </w:rPr>
        <w:tab/>
      </w:r>
      <w:r w:rsidR="00A80A80">
        <w:rPr>
          <w:rFonts w:ascii="Arial" w:hAnsi="Arial" w:cs="Arial"/>
          <w:sz w:val="24"/>
        </w:rPr>
        <w:tab/>
        <w:t>F.10.01.00.01</w:t>
      </w:r>
    </w:p>
    <w:p w:rsidR="008D7974" w:rsidRDefault="00A80A80" w:rsidP="00BC75E7">
      <w:pPr>
        <w:spacing w:line="240" w:lineRule="auto"/>
        <w:ind w:left="4122" w:firstLine="198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Data Pemeliharaan Mesin Diesel/Genset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10.01.00.02</w:t>
      </w:r>
    </w:p>
    <w:p w:rsidR="004C704C" w:rsidRDefault="00A80A80" w:rsidP="00891A5D">
      <w:pPr>
        <w:spacing w:line="240" w:lineRule="auto"/>
        <w:ind w:left="4122" w:firstLine="198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Data Pemakaian Mesin Diesel/Genset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10.01.00.03</w:t>
      </w:r>
    </w:p>
    <w:p w:rsidR="00891A5D" w:rsidRPr="008D7974" w:rsidRDefault="00891A5D" w:rsidP="00891A5D">
      <w:pPr>
        <w:spacing w:line="240" w:lineRule="auto"/>
        <w:ind w:left="4122" w:firstLine="198"/>
        <w:rPr>
          <w:rFonts w:ascii="Arial" w:hAnsi="Arial" w:cs="Arial"/>
          <w:sz w:val="24"/>
        </w:rPr>
      </w:pPr>
      <w:bookmarkStart w:id="0" w:name="_GoBack"/>
      <w:bookmarkEnd w:id="0"/>
    </w:p>
    <w:tbl>
      <w:tblPr>
        <w:tblpPr w:leftFromText="180" w:rightFromText="180" w:vertAnchor="text" w:horzAnchor="margin" w:tblpXSpec="center" w:tblpY="247"/>
        <w:tblW w:w="9360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9070FC" w:rsidTr="009070FC">
        <w:trPr>
          <w:cantSplit/>
          <w:trHeight w:hRule="exact" w:val="360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9070FC" w:rsidRDefault="009070FC" w:rsidP="009070FC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ibuat oleh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9070FC" w:rsidRDefault="009070FC" w:rsidP="009070FC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iperiksa oleh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9070FC" w:rsidRPr="00C220EA" w:rsidRDefault="009070FC" w:rsidP="009070FC">
            <w:pPr>
              <w:pStyle w:val="Footer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Di</w:t>
            </w:r>
            <w:r>
              <w:rPr>
                <w:rFonts w:ascii="Arial" w:hAnsi="Arial"/>
              </w:rPr>
              <w:t>setuju</w:t>
            </w:r>
            <w:proofErr w:type="spellStart"/>
            <w:r>
              <w:rPr>
                <w:rFonts w:ascii="Arial" w:hAnsi="Arial"/>
                <w:lang w:val="en-US"/>
              </w:rPr>
              <w:t>i</w:t>
            </w:r>
            <w:proofErr w:type="spellEnd"/>
            <w:r>
              <w:rPr>
                <w:rFonts w:ascii="Arial" w:hAnsi="Arial"/>
                <w:lang w:val="en-US"/>
              </w:rPr>
              <w:t xml:space="preserve"> </w:t>
            </w:r>
            <w:proofErr w:type="spellStart"/>
            <w:r>
              <w:rPr>
                <w:rFonts w:ascii="Arial" w:hAnsi="Arial"/>
                <w:lang w:val="en-US"/>
              </w:rPr>
              <w:t>oleh</w:t>
            </w:r>
            <w:proofErr w:type="spellEnd"/>
          </w:p>
        </w:tc>
      </w:tr>
      <w:tr w:rsidR="009070FC" w:rsidTr="009070FC">
        <w:trPr>
          <w:cantSplit/>
          <w:trHeight w:val="657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9070FC" w:rsidRDefault="009070FC" w:rsidP="009070FC">
            <w:pPr>
              <w:rPr>
                <w:rFonts w:ascii="Arial" w:hAnsi="Arial"/>
              </w:rPr>
            </w:pPr>
          </w:p>
        </w:tc>
        <w:tc>
          <w:tcPr>
            <w:tcW w:w="3218" w:type="dxa"/>
          </w:tcPr>
          <w:p w:rsidR="009070FC" w:rsidRDefault="009070FC" w:rsidP="009070FC">
            <w:pPr>
              <w:rPr>
                <w:rFonts w:ascii="Arial" w:hAnsi="Arial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9070FC" w:rsidRDefault="009070FC" w:rsidP="009070FC">
            <w:pPr>
              <w:rPr>
                <w:rFonts w:ascii="Arial" w:hAnsi="Arial"/>
              </w:rPr>
            </w:pPr>
          </w:p>
          <w:p w:rsidR="009070FC" w:rsidRPr="007A282F" w:rsidRDefault="009070FC" w:rsidP="009070FC">
            <w:pPr>
              <w:rPr>
                <w:rFonts w:ascii="Arial" w:hAnsi="Arial"/>
              </w:rPr>
            </w:pPr>
          </w:p>
        </w:tc>
      </w:tr>
      <w:tr w:rsidR="009070FC" w:rsidTr="009070FC">
        <w:trPr>
          <w:cantSplit/>
          <w:trHeight w:hRule="exact" w:val="360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9070FC" w:rsidRPr="000C3208" w:rsidRDefault="009070FC" w:rsidP="009070FC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Mgr. Maintenance</w:t>
            </w:r>
          </w:p>
        </w:tc>
        <w:tc>
          <w:tcPr>
            <w:tcW w:w="3218" w:type="dxa"/>
          </w:tcPr>
          <w:p w:rsidR="009070FC" w:rsidRPr="000C3208" w:rsidRDefault="009070FC" w:rsidP="009070FC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MR</w:t>
            </w: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9070FC" w:rsidRPr="000259B7" w:rsidRDefault="009070FC" w:rsidP="009070FC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Plant Manager</w:t>
            </w:r>
          </w:p>
        </w:tc>
      </w:tr>
      <w:tr w:rsidR="009070FC" w:rsidTr="009070FC">
        <w:trPr>
          <w:cantSplit/>
          <w:trHeight w:hRule="exact" w:val="70"/>
        </w:trPr>
        <w:tc>
          <w:tcPr>
            <w:tcW w:w="307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70FC" w:rsidRDefault="009070FC" w:rsidP="009070FC">
            <w:pPr>
              <w:rPr>
                <w:rFonts w:ascii="Arial" w:hAnsi="Arial"/>
              </w:rPr>
            </w:pPr>
          </w:p>
          <w:p w:rsidR="009070FC" w:rsidRDefault="009070FC" w:rsidP="009070FC">
            <w:pPr>
              <w:rPr>
                <w:rFonts w:ascii="Arial" w:hAnsi="Arial"/>
              </w:rPr>
            </w:pPr>
          </w:p>
          <w:p w:rsidR="009070FC" w:rsidRDefault="009070FC" w:rsidP="009070FC">
            <w:pPr>
              <w:rPr>
                <w:rFonts w:ascii="Arial" w:hAnsi="Arial"/>
              </w:rPr>
            </w:pPr>
          </w:p>
          <w:p w:rsidR="009070FC" w:rsidRDefault="009070FC" w:rsidP="009070FC">
            <w:pPr>
              <w:rPr>
                <w:rFonts w:ascii="Arial" w:hAnsi="Arial"/>
              </w:rPr>
            </w:pPr>
          </w:p>
          <w:p w:rsidR="009070FC" w:rsidRDefault="009070FC" w:rsidP="009070FC">
            <w:pPr>
              <w:rPr>
                <w:rFonts w:ascii="Arial" w:hAnsi="Arial"/>
              </w:rPr>
            </w:pPr>
          </w:p>
        </w:tc>
        <w:tc>
          <w:tcPr>
            <w:tcW w:w="3218" w:type="dxa"/>
            <w:tcBorders>
              <w:bottom w:val="single" w:sz="6" w:space="0" w:color="auto"/>
            </w:tcBorders>
          </w:tcPr>
          <w:p w:rsidR="009070FC" w:rsidRDefault="009070FC" w:rsidP="009070FC">
            <w:pPr>
              <w:jc w:val="center"/>
              <w:rPr>
                <w:rFonts w:ascii="Arial" w:hAnsi="Arial"/>
              </w:rPr>
            </w:pPr>
          </w:p>
        </w:tc>
        <w:tc>
          <w:tcPr>
            <w:tcW w:w="30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70FC" w:rsidRDefault="009070FC" w:rsidP="009070FC">
            <w:pPr>
              <w:jc w:val="center"/>
              <w:rPr>
                <w:rFonts w:ascii="Arial" w:hAnsi="Arial"/>
              </w:rPr>
            </w:pPr>
          </w:p>
        </w:tc>
      </w:tr>
    </w:tbl>
    <w:p w:rsidR="008728C1" w:rsidRPr="008D7974" w:rsidRDefault="008728C1">
      <w:pPr>
        <w:rPr>
          <w:sz w:val="24"/>
        </w:rPr>
      </w:pPr>
    </w:p>
    <w:p w:rsidR="008728C1" w:rsidRPr="008D7974" w:rsidRDefault="008728C1">
      <w:pPr>
        <w:rPr>
          <w:sz w:val="24"/>
        </w:rPr>
      </w:pPr>
    </w:p>
    <w:p w:rsidR="008728C1" w:rsidRDefault="008728C1"/>
    <w:p w:rsidR="008728C1" w:rsidRDefault="008728C1"/>
    <w:p w:rsidR="008728C1" w:rsidRDefault="008728C1"/>
    <w:sectPr w:rsidR="008728C1" w:rsidSect="009A4A0F">
      <w:headerReference w:type="default" r:id="rId10"/>
      <w:footerReference w:type="default" r:id="rId11"/>
      <w:pgSz w:w="16839" w:h="11907" w:orient="landscape" w:code="9"/>
      <w:pgMar w:top="720" w:right="720" w:bottom="720" w:left="720" w:header="36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1B14" w:rsidRDefault="00891B14" w:rsidP="005859D1">
      <w:pPr>
        <w:spacing w:after="0" w:line="240" w:lineRule="auto"/>
      </w:pPr>
      <w:r>
        <w:separator/>
      </w:r>
    </w:p>
  </w:endnote>
  <w:endnote w:type="continuationSeparator" w:id="0">
    <w:p w:rsidR="00891B14" w:rsidRDefault="00891B14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72D5" w:rsidRPr="004C704C" w:rsidRDefault="007C72D5" w:rsidP="007C72D5">
    <w:pPr>
      <w:pStyle w:val="Footer"/>
      <w:pBdr>
        <w:top w:val="single" w:sz="4" w:space="12" w:color="D9D9D9" w:themeColor="background1" w:themeShade="D9"/>
      </w:pBdr>
      <w:rPr>
        <w:rFonts w:ascii="Arial" w:hAnsi="Arial" w:cs="Arial"/>
        <w:b/>
        <w:bCs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 w:rsidRPr="004C704C">
      <w:rPr>
        <w:rFonts w:ascii="Arial" w:hAnsi="Arial" w:cs="Arial"/>
      </w:rPr>
      <w:t xml:space="preserve">Halaman  </w:t>
    </w:r>
    <w:sdt>
      <w:sdtPr>
        <w:rPr>
          <w:rFonts w:ascii="Arial" w:hAnsi="Arial" w:cs="Arial"/>
        </w:rPr>
        <w:id w:val="-114758164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 w:rsidRPr="004C704C">
          <w:rPr>
            <w:rFonts w:ascii="Arial" w:hAnsi="Arial" w:cs="Arial"/>
          </w:rPr>
          <w:fldChar w:fldCharType="begin"/>
        </w:r>
        <w:r w:rsidRPr="004C704C">
          <w:rPr>
            <w:rFonts w:ascii="Arial" w:hAnsi="Arial" w:cs="Arial"/>
          </w:rPr>
          <w:instrText xml:space="preserve"> PAGE   \* MERGEFORMAT </w:instrText>
        </w:r>
        <w:r w:rsidRPr="004C704C">
          <w:rPr>
            <w:rFonts w:ascii="Arial" w:hAnsi="Arial" w:cs="Arial"/>
          </w:rPr>
          <w:fldChar w:fldCharType="separate"/>
        </w:r>
        <w:r w:rsidR="00891A5D" w:rsidRPr="00891A5D">
          <w:rPr>
            <w:rFonts w:ascii="Arial" w:hAnsi="Arial" w:cs="Arial"/>
            <w:b/>
            <w:bCs/>
            <w:noProof/>
          </w:rPr>
          <w:t>2</w:t>
        </w:r>
        <w:r w:rsidRPr="004C704C">
          <w:rPr>
            <w:rFonts w:ascii="Arial" w:hAnsi="Arial" w:cs="Arial"/>
            <w:b/>
            <w:bCs/>
            <w:noProof/>
          </w:rPr>
          <w:fldChar w:fldCharType="end"/>
        </w:r>
        <w:r w:rsidRPr="004C704C">
          <w:rPr>
            <w:rFonts w:ascii="Arial" w:hAnsi="Arial" w:cs="Arial"/>
            <w:b/>
            <w:bCs/>
            <w:noProof/>
          </w:rPr>
          <w:t xml:space="preserve"> </w:t>
        </w:r>
        <w:r w:rsidRPr="004C704C">
          <w:rPr>
            <w:rFonts w:ascii="Arial" w:hAnsi="Arial" w:cs="Arial"/>
            <w:b/>
            <w:bCs/>
          </w:rPr>
          <w:t xml:space="preserve">/ </w:t>
        </w:r>
        <w:r w:rsidR="00A80A80" w:rsidRPr="004C704C">
          <w:rPr>
            <w:rFonts w:ascii="Arial" w:hAnsi="Arial" w:cs="Arial"/>
            <w:color w:val="808080" w:themeColor="background1" w:themeShade="80"/>
            <w:spacing w:val="60"/>
          </w:rPr>
          <w:t>2</w:t>
        </w:r>
      </w:sdtContent>
    </w:sdt>
  </w:p>
  <w:p w:rsidR="00267A55" w:rsidRDefault="00267A5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1B14" w:rsidRDefault="00891B14" w:rsidP="005859D1">
      <w:pPr>
        <w:spacing w:after="0" w:line="240" w:lineRule="auto"/>
      </w:pPr>
      <w:r>
        <w:separator/>
      </w:r>
    </w:p>
  </w:footnote>
  <w:footnote w:type="continuationSeparator" w:id="0">
    <w:p w:rsidR="00891B14" w:rsidRDefault="00891B14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5933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78"/>
      <w:gridCol w:w="10455"/>
      <w:gridCol w:w="1530"/>
      <w:gridCol w:w="2070"/>
    </w:tblGrid>
    <w:tr w:rsidR="00267A55" w:rsidTr="009A4A0F">
      <w:trPr>
        <w:cantSplit/>
        <w:trHeight w:val="347"/>
      </w:trPr>
      <w:tc>
        <w:tcPr>
          <w:tcW w:w="1878" w:type="dxa"/>
          <w:vMerge w:val="restart"/>
          <w:vAlign w:val="center"/>
        </w:tcPr>
        <w:p w:rsidR="00267A55" w:rsidRDefault="007129AA" w:rsidP="006F513B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9264" behindDoc="1" locked="0" layoutInCell="1" allowOverlap="1" wp14:anchorId="380A3CAF" wp14:editId="7BC6D09D">
                <wp:simplePos x="0" y="0"/>
                <wp:positionH relativeFrom="column">
                  <wp:posOffset>-5715</wp:posOffset>
                </wp:positionH>
                <wp:positionV relativeFrom="paragraph">
                  <wp:posOffset>50800</wp:posOffset>
                </wp:positionV>
                <wp:extent cx="1054100" cy="737870"/>
                <wp:effectExtent l="0" t="0" r="0" b="5080"/>
                <wp:wrapNone/>
                <wp:docPr id="3" name="Picture 3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10455" w:type="dxa"/>
          <w:vMerge w:val="restart"/>
          <w:vAlign w:val="center"/>
        </w:tcPr>
        <w:p w:rsidR="00267A55" w:rsidRPr="008C7174" w:rsidRDefault="00080225" w:rsidP="006F513B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 xml:space="preserve">DEPARTEMEN </w:t>
          </w:r>
          <w:r w:rsidR="009F30AA">
            <w:rPr>
              <w:rFonts w:ascii="Arial" w:hAnsi="Arial" w:cs="Arial"/>
              <w:bCs/>
              <w:sz w:val="28"/>
              <w:szCs w:val="28"/>
            </w:rPr>
            <w:t>MAINTENANCE</w:t>
          </w:r>
        </w:p>
      </w:tc>
      <w:tc>
        <w:tcPr>
          <w:tcW w:w="3600" w:type="dxa"/>
          <w:gridSpan w:val="2"/>
          <w:vAlign w:val="center"/>
        </w:tcPr>
        <w:p w:rsidR="00267A55" w:rsidRPr="00284222" w:rsidRDefault="00267A55" w:rsidP="006F513B">
          <w:pPr>
            <w:pStyle w:val="Header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284222">
            <w:rPr>
              <w:rFonts w:ascii="Arial" w:hAnsi="Arial" w:cs="Arial"/>
              <w:bCs/>
              <w:sz w:val="20"/>
              <w:szCs w:val="20"/>
            </w:rPr>
            <w:t>PT. Sutrakabel Intimandiri</w:t>
          </w:r>
        </w:p>
      </w:tc>
    </w:tr>
    <w:tr w:rsidR="00267A55" w:rsidTr="009A4A0F">
      <w:trPr>
        <w:cantSplit/>
        <w:trHeight w:val="356"/>
      </w:trPr>
      <w:tc>
        <w:tcPr>
          <w:tcW w:w="1878" w:type="dxa"/>
          <w:vMerge/>
        </w:tcPr>
        <w:p w:rsidR="00267A55" w:rsidRDefault="00267A55" w:rsidP="006F513B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0455" w:type="dxa"/>
          <w:vMerge/>
          <w:vAlign w:val="center"/>
        </w:tcPr>
        <w:p w:rsidR="00267A55" w:rsidRDefault="00267A55" w:rsidP="006F513B">
          <w:pPr>
            <w:pStyle w:val="Header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67A55" w:rsidRPr="002C46CA" w:rsidRDefault="00267A55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No. Registra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67A55" w:rsidRPr="008C7174" w:rsidRDefault="00080225" w:rsidP="006F513B">
          <w:pPr>
            <w:pStyle w:val="Head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PS.10.01</w:t>
          </w:r>
        </w:p>
      </w:tc>
    </w:tr>
    <w:tr w:rsidR="00267A55" w:rsidTr="009A4A0F">
      <w:trPr>
        <w:cantSplit/>
        <w:trHeight w:val="356"/>
      </w:trPr>
      <w:tc>
        <w:tcPr>
          <w:tcW w:w="1878" w:type="dxa"/>
          <w:vMerge/>
        </w:tcPr>
        <w:p w:rsidR="00267A55" w:rsidRDefault="00267A55" w:rsidP="006F513B">
          <w:pPr>
            <w:pStyle w:val="Heading1"/>
            <w:rPr>
              <w:rFonts w:cs="Arial"/>
              <w:b/>
              <w:bCs/>
              <w:sz w:val="22"/>
              <w:szCs w:val="22"/>
            </w:rPr>
          </w:pPr>
        </w:p>
      </w:tc>
      <w:tc>
        <w:tcPr>
          <w:tcW w:w="10455" w:type="dxa"/>
          <w:vMerge w:val="restart"/>
          <w:vAlign w:val="center"/>
        </w:tcPr>
        <w:p w:rsidR="00267A55" w:rsidRPr="008C7174" w:rsidRDefault="00080225" w:rsidP="006C5FD9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PERAWATAN</w:t>
          </w:r>
          <w:r w:rsidR="006C5FD9">
            <w:rPr>
              <w:rFonts w:ascii="Arial" w:hAnsi="Arial" w:cs="Arial"/>
              <w:bCs/>
              <w:sz w:val="28"/>
              <w:szCs w:val="28"/>
            </w:rPr>
            <w:t xml:space="preserve"> / PERBAIKAN</w:t>
          </w:r>
          <w:r>
            <w:rPr>
              <w:rFonts w:ascii="Arial" w:hAnsi="Arial" w:cs="Arial"/>
              <w:bCs/>
              <w:sz w:val="28"/>
              <w:szCs w:val="28"/>
            </w:rPr>
            <w:t xml:space="preserve"> MESIN DIESEL</w:t>
          </w:r>
          <w:r w:rsidR="009070FC">
            <w:rPr>
              <w:rFonts w:ascii="Arial" w:hAnsi="Arial" w:cs="Arial"/>
              <w:bCs/>
              <w:sz w:val="28"/>
              <w:szCs w:val="28"/>
            </w:rPr>
            <w:t>/GENSET</w:t>
          </w: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67A55" w:rsidRPr="002C46CA" w:rsidRDefault="00267A55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Status Revi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67A55" w:rsidRPr="008C7174" w:rsidRDefault="006C5FD9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6</w:t>
          </w:r>
        </w:p>
      </w:tc>
    </w:tr>
    <w:tr w:rsidR="00267A55" w:rsidTr="009A4A0F">
      <w:trPr>
        <w:cantSplit/>
        <w:trHeight w:val="338"/>
      </w:trPr>
      <w:tc>
        <w:tcPr>
          <w:tcW w:w="1878" w:type="dxa"/>
          <w:vMerge/>
        </w:tcPr>
        <w:p w:rsidR="00267A55" w:rsidRDefault="00267A55" w:rsidP="006F513B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10455" w:type="dxa"/>
          <w:vMerge/>
        </w:tcPr>
        <w:p w:rsidR="00267A55" w:rsidRDefault="00267A55" w:rsidP="006F513B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67A55" w:rsidRPr="002C46CA" w:rsidRDefault="00267A55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Tanggal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67A55" w:rsidRPr="008C7174" w:rsidRDefault="006C5FD9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08 Juni 2018</w:t>
          </w:r>
        </w:p>
      </w:tc>
    </w:tr>
  </w:tbl>
  <w:p w:rsidR="005859D1" w:rsidRDefault="005859D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47760"/>
    <w:rsid w:val="00080225"/>
    <w:rsid w:val="00194DB6"/>
    <w:rsid w:val="001A0CE7"/>
    <w:rsid w:val="001A6850"/>
    <w:rsid w:val="0023055B"/>
    <w:rsid w:val="00267A55"/>
    <w:rsid w:val="00303FF5"/>
    <w:rsid w:val="00357B56"/>
    <w:rsid w:val="003C06C7"/>
    <w:rsid w:val="00426C25"/>
    <w:rsid w:val="004C704C"/>
    <w:rsid w:val="00556C7E"/>
    <w:rsid w:val="005859D1"/>
    <w:rsid w:val="005D6229"/>
    <w:rsid w:val="005E4366"/>
    <w:rsid w:val="006C5FD9"/>
    <w:rsid w:val="006E0BFB"/>
    <w:rsid w:val="006E5D6E"/>
    <w:rsid w:val="007129AA"/>
    <w:rsid w:val="007C489E"/>
    <w:rsid w:val="007C72D5"/>
    <w:rsid w:val="0080628A"/>
    <w:rsid w:val="00817ADD"/>
    <w:rsid w:val="008728C1"/>
    <w:rsid w:val="00891A5D"/>
    <w:rsid w:val="00891B14"/>
    <w:rsid w:val="008D7974"/>
    <w:rsid w:val="008E550F"/>
    <w:rsid w:val="009070FC"/>
    <w:rsid w:val="00940E41"/>
    <w:rsid w:val="009A4A0F"/>
    <w:rsid w:val="009D721B"/>
    <w:rsid w:val="009F30AA"/>
    <w:rsid w:val="00A14CE7"/>
    <w:rsid w:val="00A56B85"/>
    <w:rsid w:val="00A80A80"/>
    <w:rsid w:val="00AB5A58"/>
    <w:rsid w:val="00B6673B"/>
    <w:rsid w:val="00BC75E7"/>
    <w:rsid w:val="00C015BD"/>
    <w:rsid w:val="00C743AC"/>
    <w:rsid w:val="00DB0417"/>
    <w:rsid w:val="00DF41CB"/>
    <w:rsid w:val="00EA78CE"/>
    <w:rsid w:val="00EB529C"/>
    <w:rsid w:val="00ED442A"/>
    <w:rsid w:val="00FA65EC"/>
    <w:rsid w:val="00FF0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4</TotalTime>
  <Pages>2</Pages>
  <Words>217</Words>
  <Characters>1237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hanes sutrado</dc:creator>
  <cp:lastModifiedBy>Galih</cp:lastModifiedBy>
  <cp:revision>7</cp:revision>
  <cp:lastPrinted>2018-11-08T02:02:00Z</cp:lastPrinted>
  <dcterms:created xsi:type="dcterms:W3CDTF">2016-06-29T07:18:00Z</dcterms:created>
  <dcterms:modified xsi:type="dcterms:W3CDTF">2018-11-08T06:56:00Z</dcterms:modified>
</cp:coreProperties>
</file>